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1" r:id="rId4"/>
  </p:sldMasterIdLst>
  <p:notesMasterIdLst>
    <p:notesMasterId r:id="rId16"/>
  </p:notesMasterIdLst>
  <p:sldIdLst>
    <p:sldId id="278" r:id="rId5"/>
    <p:sldId id="271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8" r:id="rId14"/>
    <p:sldId id="289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y Glasheen" initials="RG" lastIdx="1" clrIdx="0">
    <p:extLst>
      <p:ext uri="{19B8F6BF-5375-455C-9EA6-DF929625EA0E}">
        <p15:presenceInfo xmlns:p15="http://schemas.microsoft.com/office/powerpoint/2012/main" userId="S::rglasheen@brightwork.com::785f7a1a-8d11-4bab-9525-84d3cd0677d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4472C4"/>
    <a:srgbClr val="76BC21"/>
    <a:srgbClr val="FFCD00"/>
    <a:srgbClr val="00E2FF"/>
    <a:srgbClr val="00F69B"/>
    <a:srgbClr val="8533A1"/>
    <a:srgbClr val="FF4D00"/>
    <a:srgbClr val="B2AFC4"/>
    <a:srgbClr val="1ECA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147" autoAdjust="0"/>
    <p:restoredTop sz="78299" autoAdjust="0"/>
  </p:normalViewPr>
  <p:slideViewPr>
    <p:cSldViewPr snapToGrid="0">
      <p:cViewPr varScale="1">
        <p:scale>
          <a:sx n="123" d="100"/>
          <a:sy n="123" d="100"/>
        </p:scale>
        <p:origin x="1168" y="6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94" d="100"/>
          <a:sy n="94" d="100"/>
        </p:scale>
        <p:origin x="3752" y="1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Relationship Id="rId4" Type="http://schemas.openxmlformats.org/officeDocument/2006/relationships/image" Target="../media/image9.jpe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Relationship Id="rId4" Type="http://schemas.openxmlformats.org/officeDocument/2006/relationships/image" Target="../media/image9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Relationship Id="rId4" Type="http://schemas.openxmlformats.org/officeDocument/2006/relationships/image" Target="../media/image9.jpe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Relationship Id="rId4" Type="http://schemas.openxmlformats.org/officeDocument/2006/relationships/image" Target="../media/image9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951903-BFCD-474C-9C65-E9F18AFD535C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092C1200-4ADE-45AA-A7FE-1428DF196877}">
      <dgm:prSet phldrT="[Text]"/>
      <dgm:spPr/>
      <dgm:t>
        <a:bodyPr/>
        <a:lstStyle/>
        <a:p>
          <a:r>
            <a:rPr lang="en-GB"/>
            <a:t>@Laura_GB</a:t>
          </a:r>
        </a:p>
      </dgm:t>
    </dgm:pt>
    <dgm:pt modelId="{3D60889C-E7ED-4E0A-9BEA-FE8651A1E4F0}" type="parTrans" cxnId="{85F7E12D-93BF-403D-BB4E-7C8E2110EB49}">
      <dgm:prSet/>
      <dgm:spPr/>
      <dgm:t>
        <a:bodyPr/>
        <a:lstStyle/>
        <a:p>
          <a:endParaRPr lang="en-GB"/>
        </a:p>
      </dgm:t>
    </dgm:pt>
    <dgm:pt modelId="{898B39EB-E6C6-40B0-912B-96260EE24FCB}" type="sibTrans" cxnId="{85F7E12D-93BF-403D-BB4E-7C8E2110EB49}">
      <dgm:prSet/>
      <dgm:spPr/>
      <dgm:t>
        <a:bodyPr/>
        <a:lstStyle/>
        <a:p>
          <a:endParaRPr lang="en-GB"/>
        </a:p>
      </dgm:t>
    </dgm:pt>
    <dgm:pt modelId="{C442EDEA-E351-4323-8AE9-E7B95F60892E}">
      <dgm:prSet phldrT="[Text]"/>
      <dgm:spPr/>
      <dgm:t>
        <a:bodyPr/>
        <a:lstStyle/>
        <a:p>
          <a:r>
            <a:rPr lang="en-GB" err="1"/>
            <a:t>HatFullOfData.blog</a:t>
          </a:r>
          <a:endParaRPr lang="en-GB"/>
        </a:p>
      </dgm:t>
    </dgm:pt>
    <dgm:pt modelId="{65DAC0A9-8E58-4853-AE46-376871675DB0}" type="parTrans" cxnId="{0778AF9C-834E-41A6-8F0B-8DC4DFB1A432}">
      <dgm:prSet/>
      <dgm:spPr/>
      <dgm:t>
        <a:bodyPr/>
        <a:lstStyle/>
        <a:p>
          <a:endParaRPr lang="en-GB"/>
        </a:p>
      </dgm:t>
    </dgm:pt>
    <dgm:pt modelId="{49E51C77-DC63-4678-AA80-88D789376330}" type="sibTrans" cxnId="{0778AF9C-834E-41A6-8F0B-8DC4DFB1A432}">
      <dgm:prSet/>
      <dgm:spPr/>
      <dgm:t>
        <a:bodyPr/>
        <a:lstStyle/>
        <a:p>
          <a:endParaRPr lang="en-GB"/>
        </a:p>
      </dgm:t>
    </dgm:pt>
    <dgm:pt modelId="{55D9CA87-7523-4476-B942-2AD04B97E245}">
      <dgm:prSet phldrT="[Text]"/>
      <dgm:spPr/>
      <dgm:t>
        <a:bodyPr/>
        <a:lstStyle/>
        <a:p>
          <a:r>
            <a:rPr lang="en-GB" err="1"/>
            <a:t>HatFullOfData</a:t>
          </a:r>
          <a:endParaRPr lang="en-GB"/>
        </a:p>
      </dgm:t>
    </dgm:pt>
    <dgm:pt modelId="{7687953F-49B8-4C02-A606-5C26E6AEDC17}" type="parTrans" cxnId="{52A3F46E-66DB-4890-A39A-158719F0A104}">
      <dgm:prSet/>
      <dgm:spPr/>
      <dgm:t>
        <a:bodyPr/>
        <a:lstStyle/>
        <a:p>
          <a:endParaRPr lang="en-GB"/>
        </a:p>
      </dgm:t>
    </dgm:pt>
    <dgm:pt modelId="{4DB02E54-C090-4B19-817C-60A92F002455}" type="sibTrans" cxnId="{52A3F46E-66DB-4890-A39A-158719F0A104}">
      <dgm:prSet/>
      <dgm:spPr/>
      <dgm:t>
        <a:bodyPr/>
        <a:lstStyle/>
        <a:p>
          <a:endParaRPr lang="en-GB"/>
        </a:p>
      </dgm:t>
    </dgm:pt>
    <dgm:pt modelId="{FC84D6A2-2193-49C5-966C-7DE92CF42932}">
      <dgm:prSet phldrT="[Text]"/>
      <dgm:spPr/>
      <dgm:t>
        <a:bodyPr/>
        <a:lstStyle/>
        <a:p>
          <a:r>
            <a:rPr lang="en-GB" dirty="0"/>
            <a:t>Power Platform Consultant</a:t>
          </a:r>
        </a:p>
      </dgm:t>
    </dgm:pt>
    <dgm:pt modelId="{505D4E2D-B3E4-49C9-994D-1B50DEE29C27}" type="parTrans" cxnId="{9235F916-29A7-4DD5-B1EF-F828F924DC21}">
      <dgm:prSet/>
      <dgm:spPr/>
      <dgm:t>
        <a:bodyPr/>
        <a:lstStyle/>
        <a:p>
          <a:endParaRPr lang="en-GB"/>
        </a:p>
      </dgm:t>
    </dgm:pt>
    <dgm:pt modelId="{23E78B8A-6738-4EC7-AFFA-FF728A6A177D}" type="sibTrans" cxnId="{9235F916-29A7-4DD5-B1EF-F828F924DC21}">
      <dgm:prSet/>
      <dgm:spPr/>
      <dgm:t>
        <a:bodyPr/>
        <a:lstStyle/>
        <a:p>
          <a:endParaRPr lang="en-GB"/>
        </a:p>
      </dgm:t>
    </dgm:pt>
    <dgm:pt modelId="{C40B8115-D94B-4F08-8181-E5F162566D32}" type="pres">
      <dgm:prSet presAssocID="{52951903-BFCD-474C-9C65-E9F18AFD535C}" presName="linearFlow" presStyleCnt="0">
        <dgm:presLayoutVars>
          <dgm:dir/>
          <dgm:resizeHandles val="exact"/>
        </dgm:presLayoutVars>
      </dgm:prSet>
      <dgm:spPr/>
    </dgm:pt>
    <dgm:pt modelId="{2495F582-ED92-48C5-8807-BC111AAC5D9B}" type="pres">
      <dgm:prSet presAssocID="{092C1200-4ADE-45AA-A7FE-1428DF196877}" presName="composite" presStyleCnt="0"/>
      <dgm:spPr/>
    </dgm:pt>
    <dgm:pt modelId="{2B369B97-5565-496E-B178-D7094F1B2D71}" type="pres">
      <dgm:prSet presAssocID="{092C1200-4ADE-45AA-A7FE-1428DF196877}" presName="imgShp" presStyleLbl="fgImgPlace1" presStyleIdx="0" presStyleCnt="4"/>
      <dgm:spPr>
        <a:blipFill>
          <a:blip xmlns:r="http://schemas.openxmlformats.org/officeDocument/2006/relationships" r:embed="rId1"/>
          <a:srcRect/>
          <a:stretch>
            <a:fillRect/>
          </a:stretch>
        </a:blipFill>
      </dgm:spPr>
    </dgm:pt>
    <dgm:pt modelId="{05F01B87-BD29-416A-8906-765DA888DEF3}" type="pres">
      <dgm:prSet presAssocID="{092C1200-4ADE-45AA-A7FE-1428DF196877}" presName="txShp" presStyleLbl="node1" presStyleIdx="0" presStyleCnt="4">
        <dgm:presLayoutVars>
          <dgm:bulletEnabled val="1"/>
        </dgm:presLayoutVars>
      </dgm:prSet>
      <dgm:spPr/>
    </dgm:pt>
    <dgm:pt modelId="{27EC0B8D-63D8-4B5F-8E1E-157DF9C38F3F}" type="pres">
      <dgm:prSet presAssocID="{898B39EB-E6C6-40B0-912B-96260EE24FCB}" presName="spacing" presStyleCnt="0"/>
      <dgm:spPr/>
    </dgm:pt>
    <dgm:pt modelId="{2019D5CB-2644-4A68-B37E-36A6FCAAAA27}" type="pres">
      <dgm:prSet presAssocID="{C442EDEA-E351-4323-8AE9-E7B95F60892E}" presName="composite" presStyleCnt="0"/>
      <dgm:spPr/>
    </dgm:pt>
    <dgm:pt modelId="{D3BEEE22-24A1-48C3-AA5E-659948988B1D}" type="pres">
      <dgm:prSet presAssocID="{C442EDEA-E351-4323-8AE9-E7B95F60892E}" presName="imgShp" presStyleLbl="fgImgPlace1" presStyleIdx="1" presStyleCnt="4"/>
      <dgm:spPr>
        <a:blipFill>
          <a:blip xmlns:r="http://schemas.openxmlformats.org/officeDocument/2006/relationships" r:embed="rId2"/>
          <a:srcRect/>
          <a:stretch>
            <a:fillRect/>
          </a:stretch>
        </a:blipFill>
      </dgm:spPr>
    </dgm:pt>
    <dgm:pt modelId="{66BE669B-8C70-4C2E-BC2F-C40E0079AA33}" type="pres">
      <dgm:prSet presAssocID="{C442EDEA-E351-4323-8AE9-E7B95F60892E}" presName="txShp" presStyleLbl="node1" presStyleIdx="1" presStyleCnt="4">
        <dgm:presLayoutVars>
          <dgm:bulletEnabled val="1"/>
        </dgm:presLayoutVars>
      </dgm:prSet>
      <dgm:spPr/>
    </dgm:pt>
    <dgm:pt modelId="{A3A3C60E-E1D4-4DE9-BE45-F2824857729F}" type="pres">
      <dgm:prSet presAssocID="{49E51C77-DC63-4678-AA80-88D789376330}" presName="spacing" presStyleCnt="0"/>
      <dgm:spPr/>
    </dgm:pt>
    <dgm:pt modelId="{0A4A4017-A74E-4C52-9862-26A563411E9C}" type="pres">
      <dgm:prSet presAssocID="{55D9CA87-7523-4476-B942-2AD04B97E245}" presName="composite" presStyleCnt="0"/>
      <dgm:spPr/>
    </dgm:pt>
    <dgm:pt modelId="{94B4EF91-03C2-4706-B2EB-71A8A0510D9E}" type="pres">
      <dgm:prSet presAssocID="{55D9CA87-7523-4476-B942-2AD04B97E245}" presName="imgShp" presStyleLbl="fgImgPlace1" presStyleIdx="2" presStyleCnt="4"/>
      <dgm:spPr>
        <a:blipFill>
          <a:blip xmlns:r="http://schemas.openxmlformats.org/officeDocument/2006/relationships" r:embed="rId3"/>
          <a:srcRect/>
          <a:stretch>
            <a:fillRect/>
          </a:stretch>
        </a:blipFill>
      </dgm:spPr>
    </dgm:pt>
    <dgm:pt modelId="{69545EC0-8937-472E-A5C5-8FE189CE1DF3}" type="pres">
      <dgm:prSet presAssocID="{55D9CA87-7523-4476-B942-2AD04B97E245}" presName="txShp" presStyleLbl="node1" presStyleIdx="2" presStyleCnt="4">
        <dgm:presLayoutVars>
          <dgm:bulletEnabled val="1"/>
        </dgm:presLayoutVars>
      </dgm:prSet>
      <dgm:spPr/>
    </dgm:pt>
    <dgm:pt modelId="{17F0D9F2-0795-4B90-83E4-B439BC647964}" type="pres">
      <dgm:prSet presAssocID="{4DB02E54-C090-4B19-817C-60A92F002455}" presName="spacing" presStyleCnt="0"/>
      <dgm:spPr/>
    </dgm:pt>
    <dgm:pt modelId="{A8C8F573-081C-4B12-87CE-158815777661}" type="pres">
      <dgm:prSet presAssocID="{FC84D6A2-2193-49C5-966C-7DE92CF42932}" presName="composite" presStyleCnt="0"/>
      <dgm:spPr/>
    </dgm:pt>
    <dgm:pt modelId="{2D4CACCB-F9DE-4055-B38C-4EBD7398519D}" type="pres">
      <dgm:prSet presAssocID="{FC84D6A2-2193-49C5-966C-7DE92CF42932}" presName="imgShp" presStyleLbl="fgImgPlace1" presStyleIdx="3" presStyleCnt="4"/>
      <dgm:spPr>
        <a:blipFill>
          <a:blip xmlns:r="http://schemas.openxmlformats.org/officeDocument/2006/relationships" r:embed="rId4"/>
          <a:srcRect/>
          <a:stretch>
            <a:fillRect l="-1000" r="-1000"/>
          </a:stretch>
        </a:blipFill>
      </dgm:spPr>
    </dgm:pt>
    <dgm:pt modelId="{10CBC73A-910E-471F-92B1-CFD5E2BF966D}" type="pres">
      <dgm:prSet presAssocID="{FC84D6A2-2193-49C5-966C-7DE92CF42932}" presName="txShp" presStyleLbl="node1" presStyleIdx="3" presStyleCnt="4">
        <dgm:presLayoutVars>
          <dgm:bulletEnabled val="1"/>
        </dgm:presLayoutVars>
      </dgm:prSet>
      <dgm:spPr/>
    </dgm:pt>
  </dgm:ptLst>
  <dgm:cxnLst>
    <dgm:cxn modelId="{32400211-23B3-4A9E-8E10-948DA6487FBE}" type="presOf" srcId="{092C1200-4ADE-45AA-A7FE-1428DF196877}" destId="{05F01B87-BD29-416A-8906-765DA888DEF3}" srcOrd="0" destOrd="0" presId="urn:microsoft.com/office/officeart/2005/8/layout/vList3"/>
    <dgm:cxn modelId="{9235F916-29A7-4DD5-B1EF-F828F924DC21}" srcId="{52951903-BFCD-474C-9C65-E9F18AFD535C}" destId="{FC84D6A2-2193-49C5-966C-7DE92CF42932}" srcOrd="3" destOrd="0" parTransId="{505D4E2D-B3E4-49C9-994D-1B50DEE29C27}" sibTransId="{23E78B8A-6738-4EC7-AFFA-FF728A6A177D}"/>
    <dgm:cxn modelId="{85F7E12D-93BF-403D-BB4E-7C8E2110EB49}" srcId="{52951903-BFCD-474C-9C65-E9F18AFD535C}" destId="{092C1200-4ADE-45AA-A7FE-1428DF196877}" srcOrd="0" destOrd="0" parTransId="{3D60889C-E7ED-4E0A-9BEA-FE8651A1E4F0}" sibTransId="{898B39EB-E6C6-40B0-912B-96260EE24FCB}"/>
    <dgm:cxn modelId="{45345230-1B9B-44C3-9218-F226F2A6A36C}" type="presOf" srcId="{52951903-BFCD-474C-9C65-E9F18AFD535C}" destId="{C40B8115-D94B-4F08-8181-E5F162566D32}" srcOrd="0" destOrd="0" presId="urn:microsoft.com/office/officeart/2005/8/layout/vList3"/>
    <dgm:cxn modelId="{87C80F42-33A6-4C3E-B39E-2C891A17E144}" type="presOf" srcId="{C442EDEA-E351-4323-8AE9-E7B95F60892E}" destId="{66BE669B-8C70-4C2E-BC2F-C40E0079AA33}" srcOrd="0" destOrd="0" presId="urn:microsoft.com/office/officeart/2005/8/layout/vList3"/>
    <dgm:cxn modelId="{E854C762-F26B-4FFF-8DEE-4BE7ED33BF99}" type="presOf" srcId="{FC84D6A2-2193-49C5-966C-7DE92CF42932}" destId="{10CBC73A-910E-471F-92B1-CFD5E2BF966D}" srcOrd="0" destOrd="0" presId="urn:microsoft.com/office/officeart/2005/8/layout/vList3"/>
    <dgm:cxn modelId="{52A3F46E-66DB-4890-A39A-158719F0A104}" srcId="{52951903-BFCD-474C-9C65-E9F18AFD535C}" destId="{55D9CA87-7523-4476-B942-2AD04B97E245}" srcOrd="2" destOrd="0" parTransId="{7687953F-49B8-4C02-A606-5C26E6AEDC17}" sibTransId="{4DB02E54-C090-4B19-817C-60A92F002455}"/>
    <dgm:cxn modelId="{0778AF9C-834E-41A6-8F0B-8DC4DFB1A432}" srcId="{52951903-BFCD-474C-9C65-E9F18AFD535C}" destId="{C442EDEA-E351-4323-8AE9-E7B95F60892E}" srcOrd="1" destOrd="0" parTransId="{65DAC0A9-8E58-4853-AE46-376871675DB0}" sibTransId="{49E51C77-DC63-4678-AA80-88D789376330}"/>
    <dgm:cxn modelId="{9BE9ED9E-BAB2-427D-9066-559C1DC1B068}" type="presOf" srcId="{55D9CA87-7523-4476-B942-2AD04B97E245}" destId="{69545EC0-8937-472E-A5C5-8FE189CE1DF3}" srcOrd="0" destOrd="0" presId="urn:microsoft.com/office/officeart/2005/8/layout/vList3"/>
    <dgm:cxn modelId="{6210BF9B-4F24-4EE8-9479-0BF767A453E3}" type="presParOf" srcId="{C40B8115-D94B-4F08-8181-E5F162566D32}" destId="{2495F582-ED92-48C5-8807-BC111AAC5D9B}" srcOrd="0" destOrd="0" presId="urn:microsoft.com/office/officeart/2005/8/layout/vList3"/>
    <dgm:cxn modelId="{802D34C5-26DC-41EC-9693-B52E72DA8A9C}" type="presParOf" srcId="{2495F582-ED92-48C5-8807-BC111AAC5D9B}" destId="{2B369B97-5565-496E-B178-D7094F1B2D71}" srcOrd="0" destOrd="0" presId="urn:microsoft.com/office/officeart/2005/8/layout/vList3"/>
    <dgm:cxn modelId="{74ACC4D6-033D-4549-8BEE-C004618297C7}" type="presParOf" srcId="{2495F582-ED92-48C5-8807-BC111AAC5D9B}" destId="{05F01B87-BD29-416A-8906-765DA888DEF3}" srcOrd="1" destOrd="0" presId="urn:microsoft.com/office/officeart/2005/8/layout/vList3"/>
    <dgm:cxn modelId="{5C5B5B89-EF5B-481B-8060-37AE8AE72859}" type="presParOf" srcId="{C40B8115-D94B-4F08-8181-E5F162566D32}" destId="{27EC0B8D-63D8-4B5F-8E1E-157DF9C38F3F}" srcOrd="1" destOrd="0" presId="urn:microsoft.com/office/officeart/2005/8/layout/vList3"/>
    <dgm:cxn modelId="{4957BF61-9DF0-4F0F-9DBA-8BFAFA2EE476}" type="presParOf" srcId="{C40B8115-D94B-4F08-8181-E5F162566D32}" destId="{2019D5CB-2644-4A68-B37E-36A6FCAAAA27}" srcOrd="2" destOrd="0" presId="urn:microsoft.com/office/officeart/2005/8/layout/vList3"/>
    <dgm:cxn modelId="{1D15D8D1-93F9-462A-8113-726F6E8A7D8C}" type="presParOf" srcId="{2019D5CB-2644-4A68-B37E-36A6FCAAAA27}" destId="{D3BEEE22-24A1-48C3-AA5E-659948988B1D}" srcOrd="0" destOrd="0" presId="urn:microsoft.com/office/officeart/2005/8/layout/vList3"/>
    <dgm:cxn modelId="{731C24FD-2DD0-42A5-91E5-AF61E30AE0D9}" type="presParOf" srcId="{2019D5CB-2644-4A68-B37E-36A6FCAAAA27}" destId="{66BE669B-8C70-4C2E-BC2F-C40E0079AA33}" srcOrd="1" destOrd="0" presId="urn:microsoft.com/office/officeart/2005/8/layout/vList3"/>
    <dgm:cxn modelId="{6411CC71-861B-43DC-AC6E-5DD1495D8662}" type="presParOf" srcId="{C40B8115-D94B-4F08-8181-E5F162566D32}" destId="{A3A3C60E-E1D4-4DE9-BE45-F2824857729F}" srcOrd="3" destOrd="0" presId="urn:microsoft.com/office/officeart/2005/8/layout/vList3"/>
    <dgm:cxn modelId="{3BEFB8E6-0EC9-4363-B021-3548FAC02174}" type="presParOf" srcId="{C40B8115-D94B-4F08-8181-E5F162566D32}" destId="{0A4A4017-A74E-4C52-9862-26A563411E9C}" srcOrd="4" destOrd="0" presId="urn:microsoft.com/office/officeart/2005/8/layout/vList3"/>
    <dgm:cxn modelId="{ABCEDCA1-2837-4678-9580-FE965BF760B5}" type="presParOf" srcId="{0A4A4017-A74E-4C52-9862-26A563411E9C}" destId="{94B4EF91-03C2-4706-B2EB-71A8A0510D9E}" srcOrd="0" destOrd="0" presId="urn:microsoft.com/office/officeart/2005/8/layout/vList3"/>
    <dgm:cxn modelId="{29645F92-29DF-444E-B011-07DD6E6F6CF9}" type="presParOf" srcId="{0A4A4017-A74E-4C52-9862-26A563411E9C}" destId="{69545EC0-8937-472E-A5C5-8FE189CE1DF3}" srcOrd="1" destOrd="0" presId="urn:microsoft.com/office/officeart/2005/8/layout/vList3"/>
    <dgm:cxn modelId="{7C903727-3550-4858-8566-96E75B5A9845}" type="presParOf" srcId="{C40B8115-D94B-4F08-8181-E5F162566D32}" destId="{17F0D9F2-0795-4B90-83E4-B439BC647964}" srcOrd="5" destOrd="0" presId="urn:microsoft.com/office/officeart/2005/8/layout/vList3"/>
    <dgm:cxn modelId="{60EEBD13-F87B-4A4F-A0AE-2952C1168CBD}" type="presParOf" srcId="{C40B8115-D94B-4F08-8181-E5F162566D32}" destId="{A8C8F573-081C-4B12-87CE-158815777661}" srcOrd="6" destOrd="0" presId="urn:microsoft.com/office/officeart/2005/8/layout/vList3"/>
    <dgm:cxn modelId="{C43875ED-EC9F-40F3-9997-5F477D375D3B}" type="presParOf" srcId="{A8C8F573-081C-4B12-87CE-158815777661}" destId="{2D4CACCB-F9DE-4055-B38C-4EBD7398519D}" srcOrd="0" destOrd="0" presId="urn:microsoft.com/office/officeart/2005/8/layout/vList3"/>
    <dgm:cxn modelId="{7CC56CC7-9E44-4193-BEEF-1F8ECDC3683C}" type="presParOf" srcId="{A8C8F573-081C-4B12-87CE-158815777661}" destId="{10CBC73A-910E-471F-92B1-CFD5E2BF966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2951903-BFCD-474C-9C65-E9F18AFD535C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092C1200-4ADE-45AA-A7FE-1428DF196877}">
      <dgm:prSet phldrT="[Text]"/>
      <dgm:spPr/>
      <dgm:t>
        <a:bodyPr/>
        <a:lstStyle/>
        <a:p>
          <a:r>
            <a:rPr lang="en-GB"/>
            <a:t>@Laura_GB</a:t>
          </a:r>
        </a:p>
      </dgm:t>
    </dgm:pt>
    <dgm:pt modelId="{3D60889C-E7ED-4E0A-9BEA-FE8651A1E4F0}" type="parTrans" cxnId="{85F7E12D-93BF-403D-BB4E-7C8E2110EB49}">
      <dgm:prSet/>
      <dgm:spPr/>
      <dgm:t>
        <a:bodyPr/>
        <a:lstStyle/>
        <a:p>
          <a:endParaRPr lang="en-GB"/>
        </a:p>
      </dgm:t>
    </dgm:pt>
    <dgm:pt modelId="{898B39EB-E6C6-40B0-912B-96260EE24FCB}" type="sibTrans" cxnId="{85F7E12D-93BF-403D-BB4E-7C8E2110EB49}">
      <dgm:prSet/>
      <dgm:spPr/>
      <dgm:t>
        <a:bodyPr/>
        <a:lstStyle/>
        <a:p>
          <a:endParaRPr lang="en-GB"/>
        </a:p>
      </dgm:t>
    </dgm:pt>
    <dgm:pt modelId="{C442EDEA-E351-4323-8AE9-E7B95F60892E}">
      <dgm:prSet phldrT="[Text]"/>
      <dgm:spPr/>
      <dgm:t>
        <a:bodyPr/>
        <a:lstStyle/>
        <a:p>
          <a:r>
            <a:rPr lang="en-GB" err="1"/>
            <a:t>HatFullOfData.blog</a:t>
          </a:r>
          <a:endParaRPr lang="en-GB"/>
        </a:p>
      </dgm:t>
    </dgm:pt>
    <dgm:pt modelId="{65DAC0A9-8E58-4853-AE46-376871675DB0}" type="parTrans" cxnId="{0778AF9C-834E-41A6-8F0B-8DC4DFB1A432}">
      <dgm:prSet/>
      <dgm:spPr/>
      <dgm:t>
        <a:bodyPr/>
        <a:lstStyle/>
        <a:p>
          <a:endParaRPr lang="en-GB"/>
        </a:p>
      </dgm:t>
    </dgm:pt>
    <dgm:pt modelId="{49E51C77-DC63-4678-AA80-88D789376330}" type="sibTrans" cxnId="{0778AF9C-834E-41A6-8F0B-8DC4DFB1A432}">
      <dgm:prSet/>
      <dgm:spPr/>
      <dgm:t>
        <a:bodyPr/>
        <a:lstStyle/>
        <a:p>
          <a:endParaRPr lang="en-GB"/>
        </a:p>
      </dgm:t>
    </dgm:pt>
    <dgm:pt modelId="{55D9CA87-7523-4476-B942-2AD04B97E245}">
      <dgm:prSet phldrT="[Text]"/>
      <dgm:spPr/>
      <dgm:t>
        <a:bodyPr/>
        <a:lstStyle/>
        <a:p>
          <a:r>
            <a:rPr lang="en-GB" err="1"/>
            <a:t>HatFullOfData</a:t>
          </a:r>
          <a:endParaRPr lang="en-GB"/>
        </a:p>
      </dgm:t>
    </dgm:pt>
    <dgm:pt modelId="{7687953F-49B8-4C02-A606-5C26E6AEDC17}" type="parTrans" cxnId="{52A3F46E-66DB-4890-A39A-158719F0A104}">
      <dgm:prSet/>
      <dgm:spPr/>
      <dgm:t>
        <a:bodyPr/>
        <a:lstStyle/>
        <a:p>
          <a:endParaRPr lang="en-GB"/>
        </a:p>
      </dgm:t>
    </dgm:pt>
    <dgm:pt modelId="{4DB02E54-C090-4B19-817C-60A92F002455}" type="sibTrans" cxnId="{52A3F46E-66DB-4890-A39A-158719F0A104}">
      <dgm:prSet/>
      <dgm:spPr/>
      <dgm:t>
        <a:bodyPr/>
        <a:lstStyle/>
        <a:p>
          <a:endParaRPr lang="en-GB"/>
        </a:p>
      </dgm:t>
    </dgm:pt>
    <dgm:pt modelId="{FC84D6A2-2193-49C5-966C-7DE92CF42932}">
      <dgm:prSet phldrT="[Text]"/>
      <dgm:spPr/>
      <dgm:t>
        <a:bodyPr/>
        <a:lstStyle/>
        <a:p>
          <a:r>
            <a:rPr lang="en-GB" dirty="0"/>
            <a:t>Power Platform Consultant</a:t>
          </a:r>
        </a:p>
      </dgm:t>
    </dgm:pt>
    <dgm:pt modelId="{505D4E2D-B3E4-49C9-994D-1B50DEE29C27}" type="parTrans" cxnId="{9235F916-29A7-4DD5-B1EF-F828F924DC21}">
      <dgm:prSet/>
      <dgm:spPr/>
      <dgm:t>
        <a:bodyPr/>
        <a:lstStyle/>
        <a:p>
          <a:endParaRPr lang="en-GB"/>
        </a:p>
      </dgm:t>
    </dgm:pt>
    <dgm:pt modelId="{23E78B8A-6738-4EC7-AFFA-FF728A6A177D}" type="sibTrans" cxnId="{9235F916-29A7-4DD5-B1EF-F828F924DC21}">
      <dgm:prSet/>
      <dgm:spPr/>
      <dgm:t>
        <a:bodyPr/>
        <a:lstStyle/>
        <a:p>
          <a:endParaRPr lang="en-GB"/>
        </a:p>
      </dgm:t>
    </dgm:pt>
    <dgm:pt modelId="{C40B8115-D94B-4F08-8181-E5F162566D32}" type="pres">
      <dgm:prSet presAssocID="{52951903-BFCD-474C-9C65-E9F18AFD535C}" presName="linearFlow" presStyleCnt="0">
        <dgm:presLayoutVars>
          <dgm:dir/>
          <dgm:resizeHandles val="exact"/>
        </dgm:presLayoutVars>
      </dgm:prSet>
      <dgm:spPr/>
    </dgm:pt>
    <dgm:pt modelId="{2495F582-ED92-48C5-8807-BC111AAC5D9B}" type="pres">
      <dgm:prSet presAssocID="{092C1200-4ADE-45AA-A7FE-1428DF196877}" presName="composite" presStyleCnt="0"/>
      <dgm:spPr/>
    </dgm:pt>
    <dgm:pt modelId="{2B369B97-5565-496E-B178-D7094F1B2D71}" type="pres">
      <dgm:prSet presAssocID="{092C1200-4ADE-45AA-A7FE-1428DF196877}" presName="imgShp" presStyleLbl="fgImgPlace1" presStyleIdx="0" presStyleCnt="4"/>
      <dgm:spPr>
        <a:blipFill>
          <a:blip xmlns:r="http://schemas.openxmlformats.org/officeDocument/2006/relationships" r:embed="rId1"/>
          <a:srcRect/>
          <a:stretch>
            <a:fillRect/>
          </a:stretch>
        </a:blipFill>
      </dgm:spPr>
    </dgm:pt>
    <dgm:pt modelId="{05F01B87-BD29-416A-8906-765DA888DEF3}" type="pres">
      <dgm:prSet presAssocID="{092C1200-4ADE-45AA-A7FE-1428DF196877}" presName="txShp" presStyleLbl="node1" presStyleIdx="0" presStyleCnt="4">
        <dgm:presLayoutVars>
          <dgm:bulletEnabled val="1"/>
        </dgm:presLayoutVars>
      </dgm:prSet>
      <dgm:spPr/>
    </dgm:pt>
    <dgm:pt modelId="{27EC0B8D-63D8-4B5F-8E1E-157DF9C38F3F}" type="pres">
      <dgm:prSet presAssocID="{898B39EB-E6C6-40B0-912B-96260EE24FCB}" presName="spacing" presStyleCnt="0"/>
      <dgm:spPr/>
    </dgm:pt>
    <dgm:pt modelId="{2019D5CB-2644-4A68-B37E-36A6FCAAAA27}" type="pres">
      <dgm:prSet presAssocID="{C442EDEA-E351-4323-8AE9-E7B95F60892E}" presName="composite" presStyleCnt="0"/>
      <dgm:spPr/>
    </dgm:pt>
    <dgm:pt modelId="{D3BEEE22-24A1-48C3-AA5E-659948988B1D}" type="pres">
      <dgm:prSet presAssocID="{C442EDEA-E351-4323-8AE9-E7B95F60892E}" presName="imgShp" presStyleLbl="fgImgPlace1" presStyleIdx="1" presStyleCnt="4"/>
      <dgm:spPr>
        <a:blipFill>
          <a:blip xmlns:r="http://schemas.openxmlformats.org/officeDocument/2006/relationships" r:embed="rId2"/>
          <a:srcRect/>
          <a:stretch>
            <a:fillRect/>
          </a:stretch>
        </a:blipFill>
      </dgm:spPr>
    </dgm:pt>
    <dgm:pt modelId="{66BE669B-8C70-4C2E-BC2F-C40E0079AA33}" type="pres">
      <dgm:prSet presAssocID="{C442EDEA-E351-4323-8AE9-E7B95F60892E}" presName="txShp" presStyleLbl="node1" presStyleIdx="1" presStyleCnt="4">
        <dgm:presLayoutVars>
          <dgm:bulletEnabled val="1"/>
        </dgm:presLayoutVars>
      </dgm:prSet>
      <dgm:spPr/>
    </dgm:pt>
    <dgm:pt modelId="{A3A3C60E-E1D4-4DE9-BE45-F2824857729F}" type="pres">
      <dgm:prSet presAssocID="{49E51C77-DC63-4678-AA80-88D789376330}" presName="spacing" presStyleCnt="0"/>
      <dgm:spPr/>
    </dgm:pt>
    <dgm:pt modelId="{0A4A4017-A74E-4C52-9862-26A563411E9C}" type="pres">
      <dgm:prSet presAssocID="{55D9CA87-7523-4476-B942-2AD04B97E245}" presName="composite" presStyleCnt="0"/>
      <dgm:spPr/>
    </dgm:pt>
    <dgm:pt modelId="{94B4EF91-03C2-4706-B2EB-71A8A0510D9E}" type="pres">
      <dgm:prSet presAssocID="{55D9CA87-7523-4476-B942-2AD04B97E245}" presName="imgShp" presStyleLbl="fgImgPlace1" presStyleIdx="2" presStyleCnt="4"/>
      <dgm:spPr>
        <a:blipFill>
          <a:blip xmlns:r="http://schemas.openxmlformats.org/officeDocument/2006/relationships" r:embed="rId3"/>
          <a:srcRect/>
          <a:stretch>
            <a:fillRect/>
          </a:stretch>
        </a:blipFill>
      </dgm:spPr>
    </dgm:pt>
    <dgm:pt modelId="{69545EC0-8937-472E-A5C5-8FE189CE1DF3}" type="pres">
      <dgm:prSet presAssocID="{55D9CA87-7523-4476-B942-2AD04B97E245}" presName="txShp" presStyleLbl="node1" presStyleIdx="2" presStyleCnt="4">
        <dgm:presLayoutVars>
          <dgm:bulletEnabled val="1"/>
        </dgm:presLayoutVars>
      </dgm:prSet>
      <dgm:spPr/>
    </dgm:pt>
    <dgm:pt modelId="{17F0D9F2-0795-4B90-83E4-B439BC647964}" type="pres">
      <dgm:prSet presAssocID="{4DB02E54-C090-4B19-817C-60A92F002455}" presName="spacing" presStyleCnt="0"/>
      <dgm:spPr/>
    </dgm:pt>
    <dgm:pt modelId="{A8C8F573-081C-4B12-87CE-158815777661}" type="pres">
      <dgm:prSet presAssocID="{FC84D6A2-2193-49C5-966C-7DE92CF42932}" presName="composite" presStyleCnt="0"/>
      <dgm:spPr/>
    </dgm:pt>
    <dgm:pt modelId="{2D4CACCB-F9DE-4055-B38C-4EBD7398519D}" type="pres">
      <dgm:prSet presAssocID="{FC84D6A2-2193-49C5-966C-7DE92CF42932}" presName="imgShp" presStyleLbl="fgImgPlace1" presStyleIdx="3" presStyleCnt="4"/>
      <dgm:spPr>
        <a:blipFill>
          <a:blip xmlns:r="http://schemas.openxmlformats.org/officeDocument/2006/relationships" r:embed="rId4"/>
          <a:srcRect/>
          <a:stretch>
            <a:fillRect l="-1000" r="-1000"/>
          </a:stretch>
        </a:blipFill>
      </dgm:spPr>
    </dgm:pt>
    <dgm:pt modelId="{10CBC73A-910E-471F-92B1-CFD5E2BF966D}" type="pres">
      <dgm:prSet presAssocID="{FC84D6A2-2193-49C5-966C-7DE92CF42932}" presName="txShp" presStyleLbl="node1" presStyleIdx="3" presStyleCnt="4">
        <dgm:presLayoutVars>
          <dgm:bulletEnabled val="1"/>
        </dgm:presLayoutVars>
      </dgm:prSet>
      <dgm:spPr/>
    </dgm:pt>
  </dgm:ptLst>
  <dgm:cxnLst>
    <dgm:cxn modelId="{32400211-23B3-4A9E-8E10-948DA6487FBE}" type="presOf" srcId="{092C1200-4ADE-45AA-A7FE-1428DF196877}" destId="{05F01B87-BD29-416A-8906-765DA888DEF3}" srcOrd="0" destOrd="0" presId="urn:microsoft.com/office/officeart/2005/8/layout/vList3"/>
    <dgm:cxn modelId="{9235F916-29A7-4DD5-B1EF-F828F924DC21}" srcId="{52951903-BFCD-474C-9C65-E9F18AFD535C}" destId="{FC84D6A2-2193-49C5-966C-7DE92CF42932}" srcOrd="3" destOrd="0" parTransId="{505D4E2D-B3E4-49C9-994D-1B50DEE29C27}" sibTransId="{23E78B8A-6738-4EC7-AFFA-FF728A6A177D}"/>
    <dgm:cxn modelId="{85F7E12D-93BF-403D-BB4E-7C8E2110EB49}" srcId="{52951903-BFCD-474C-9C65-E9F18AFD535C}" destId="{092C1200-4ADE-45AA-A7FE-1428DF196877}" srcOrd="0" destOrd="0" parTransId="{3D60889C-E7ED-4E0A-9BEA-FE8651A1E4F0}" sibTransId="{898B39EB-E6C6-40B0-912B-96260EE24FCB}"/>
    <dgm:cxn modelId="{45345230-1B9B-44C3-9218-F226F2A6A36C}" type="presOf" srcId="{52951903-BFCD-474C-9C65-E9F18AFD535C}" destId="{C40B8115-D94B-4F08-8181-E5F162566D32}" srcOrd="0" destOrd="0" presId="urn:microsoft.com/office/officeart/2005/8/layout/vList3"/>
    <dgm:cxn modelId="{87C80F42-33A6-4C3E-B39E-2C891A17E144}" type="presOf" srcId="{C442EDEA-E351-4323-8AE9-E7B95F60892E}" destId="{66BE669B-8C70-4C2E-BC2F-C40E0079AA33}" srcOrd="0" destOrd="0" presId="urn:microsoft.com/office/officeart/2005/8/layout/vList3"/>
    <dgm:cxn modelId="{E854C762-F26B-4FFF-8DEE-4BE7ED33BF99}" type="presOf" srcId="{FC84D6A2-2193-49C5-966C-7DE92CF42932}" destId="{10CBC73A-910E-471F-92B1-CFD5E2BF966D}" srcOrd="0" destOrd="0" presId="urn:microsoft.com/office/officeart/2005/8/layout/vList3"/>
    <dgm:cxn modelId="{52A3F46E-66DB-4890-A39A-158719F0A104}" srcId="{52951903-BFCD-474C-9C65-E9F18AFD535C}" destId="{55D9CA87-7523-4476-B942-2AD04B97E245}" srcOrd="2" destOrd="0" parTransId="{7687953F-49B8-4C02-A606-5C26E6AEDC17}" sibTransId="{4DB02E54-C090-4B19-817C-60A92F002455}"/>
    <dgm:cxn modelId="{0778AF9C-834E-41A6-8F0B-8DC4DFB1A432}" srcId="{52951903-BFCD-474C-9C65-E9F18AFD535C}" destId="{C442EDEA-E351-4323-8AE9-E7B95F60892E}" srcOrd="1" destOrd="0" parTransId="{65DAC0A9-8E58-4853-AE46-376871675DB0}" sibTransId="{49E51C77-DC63-4678-AA80-88D789376330}"/>
    <dgm:cxn modelId="{9BE9ED9E-BAB2-427D-9066-559C1DC1B068}" type="presOf" srcId="{55D9CA87-7523-4476-B942-2AD04B97E245}" destId="{69545EC0-8937-472E-A5C5-8FE189CE1DF3}" srcOrd="0" destOrd="0" presId="urn:microsoft.com/office/officeart/2005/8/layout/vList3"/>
    <dgm:cxn modelId="{6210BF9B-4F24-4EE8-9479-0BF767A453E3}" type="presParOf" srcId="{C40B8115-D94B-4F08-8181-E5F162566D32}" destId="{2495F582-ED92-48C5-8807-BC111AAC5D9B}" srcOrd="0" destOrd="0" presId="urn:microsoft.com/office/officeart/2005/8/layout/vList3"/>
    <dgm:cxn modelId="{802D34C5-26DC-41EC-9693-B52E72DA8A9C}" type="presParOf" srcId="{2495F582-ED92-48C5-8807-BC111AAC5D9B}" destId="{2B369B97-5565-496E-B178-D7094F1B2D71}" srcOrd="0" destOrd="0" presId="urn:microsoft.com/office/officeart/2005/8/layout/vList3"/>
    <dgm:cxn modelId="{74ACC4D6-033D-4549-8BEE-C004618297C7}" type="presParOf" srcId="{2495F582-ED92-48C5-8807-BC111AAC5D9B}" destId="{05F01B87-BD29-416A-8906-765DA888DEF3}" srcOrd="1" destOrd="0" presId="urn:microsoft.com/office/officeart/2005/8/layout/vList3"/>
    <dgm:cxn modelId="{5C5B5B89-EF5B-481B-8060-37AE8AE72859}" type="presParOf" srcId="{C40B8115-D94B-4F08-8181-E5F162566D32}" destId="{27EC0B8D-63D8-4B5F-8E1E-157DF9C38F3F}" srcOrd="1" destOrd="0" presId="urn:microsoft.com/office/officeart/2005/8/layout/vList3"/>
    <dgm:cxn modelId="{4957BF61-9DF0-4F0F-9DBA-8BFAFA2EE476}" type="presParOf" srcId="{C40B8115-D94B-4F08-8181-E5F162566D32}" destId="{2019D5CB-2644-4A68-B37E-36A6FCAAAA27}" srcOrd="2" destOrd="0" presId="urn:microsoft.com/office/officeart/2005/8/layout/vList3"/>
    <dgm:cxn modelId="{1D15D8D1-93F9-462A-8113-726F6E8A7D8C}" type="presParOf" srcId="{2019D5CB-2644-4A68-B37E-36A6FCAAAA27}" destId="{D3BEEE22-24A1-48C3-AA5E-659948988B1D}" srcOrd="0" destOrd="0" presId="urn:microsoft.com/office/officeart/2005/8/layout/vList3"/>
    <dgm:cxn modelId="{731C24FD-2DD0-42A5-91E5-AF61E30AE0D9}" type="presParOf" srcId="{2019D5CB-2644-4A68-B37E-36A6FCAAAA27}" destId="{66BE669B-8C70-4C2E-BC2F-C40E0079AA33}" srcOrd="1" destOrd="0" presId="urn:microsoft.com/office/officeart/2005/8/layout/vList3"/>
    <dgm:cxn modelId="{6411CC71-861B-43DC-AC6E-5DD1495D8662}" type="presParOf" srcId="{C40B8115-D94B-4F08-8181-E5F162566D32}" destId="{A3A3C60E-E1D4-4DE9-BE45-F2824857729F}" srcOrd="3" destOrd="0" presId="urn:microsoft.com/office/officeart/2005/8/layout/vList3"/>
    <dgm:cxn modelId="{3BEFB8E6-0EC9-4363-B021-3548FAC02174}" type="presParOf" srcId="{C40B8115-D94B-4F08-8181-E5F162566D32}" destId="{0A4A4017-A74E-4C52-9862-26A563411E9C}" srcOrd="4" destOrd="0" presId="urn:microsoft.com/office/officeart/2005/8/layout/vList3"/>
    <dgm:cxn modelId="{ABCEDCA1-2837-4678-9580-FE965BF760B5}" type="presParOf" srcId="{0A4A4017-A74E-4C52-9862-26A563411E9C}" destId="{94B4EF91-03C2-4706-B2EB-71A8A0510D9E}" srcOrd="0" destOrd="0" presId="urn:microsoft.com/office/officeart/2005/8/layout/vList3"/>
    <dgm:cxn modelId="{29645F92-29DF-444E-B011-07DD6E6F6CF9}" type="presParOf" srcId="{0A4A4017-A74E-4C52-9862-26A563411E9C}" destId="{69545EC0-8937-472E-A5C5-8FE189CE1DF3}" srcOrd="1" destOrd="0" presId="urn:microsoft.com/office/officeart/2005/8/layout/vList3"/>
    <dgm:cxn modelId="{7C903727-3550-4858-8566-96E75B5A9845}" type="presParOf" srcId="{C40B8115-D94B-4F08-8181-E5F162566D32}" destId="{17F0D9F2-0795-4B90-83E4-B439BC647964}" srcOrd="5" destOrd="0" presId="urn:microsoft.com/office/officeart/2005/8/layout/vList3"/>
    <dgm:cxn modelId="{60EEBD13-F87B-4A4F-A0AE-2952C1168CBD}" type="presParOf" srcId="{C40B8115-D94B-4F08-8181-E5F162566D32}" destId="{A8C8F573-081C-4B12-87CE-158815777661}" srcOrd="6" destOrd="0" presId="urn:microsoft.com/office/officeart/2005/8/layout/vList3"/>
    <dgm:cxn modelId="{C43875ED-EC9F-40F3-9997-5F477D375D3B}" type="presParOf" srcId="{A8C8F573-081C-4B12-87CE-158815777661}" destId="{2D4CACCB-F9DE-4055-B38C-4EBD7398519D}" srcOrd="0" destOrd="0" presId="urn:microsoft.com/office/officeart/2005/8/layout/vList3"/>
    <dgm:cxn modelId="{7CC56CC7-9E44-4193-BEEF-1F8ECDC3683C}" type="presParOf" srcId="{A8C8F573-081C-4B12-87CE-158815777661}" destId="{10CBC73A-910E-471F-92B1-CFD5E2BF966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F01B87-BD29-416A-8906-765DA888DEF3}">
      <dsp:nvSpPr>
        <dsp:cNvPr id="0" name=""/>
        <dsp:cNvSpPr/>
      </dsp:nvSpPr>
      <dsp:spPr>
        <a:xfrm rot="10800000">
          <a:off x="1403761" y="271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/>
            <a:t>@Laura_GB</a:t>
          </a:r>
        </a:p>
      </dsp:txBody>
      <dsp:txXfrm rot="10800000">
        <a:off x="1636482" y="271"/>
        <a:ext cx="4416482" cy="930885"/>
      </dsp:txXfrm>
    </dsp:sp>
    <dsp:sp modelId="{2B369B97-5565-496E-B178-D7094F1B2D71}">
      <dsp:nvSpPr>
        <dsp:cNvPr id="0" name=""/>
        <dsp:cNvSpPr/>
      </dsp:nvSpPr>
      <dsp:spPr>
        <a:xfrm>
          <a:off x="938318" y="271"/>
          <a:ext cx="930885" cy="930885"/>
        </a:xfrm>
        <a:prstGeom prst="ellipse">
          <a:avLst/>
        </a:prstGeom>
        <a:blipFill>
          <a:blip xmlns:r="http://schemas.openxmlformats.org/officeDocument/2006/relationships" r:embed="rId1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BE669B-8C70-4C2E-BC2F-C40E0079AA33}">
      <dsp:nvSpPr>
        <dsp:cNvPr id="0" name=""/>
        <dsp:cNvSpPr/>
      </dsp:nvSpPr>
      <dsp:spPr>
        <a:xfrm rot="10800000">
          <a:off x="1403761" y="1209032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err="1"/>
            <a:t>HatFullOfData.blog</a:t>
          </a:r>
          <a:endParaRPr lang="en-GB" sz="2400" kern="1200"/>
        </a:p>
      </dsp:txBody>
      <dsp:txXfrm rot="10800000">
        <a:off x="1636482" y="1209032"/>
        <a:ext cx="4416482" cy="930885"/>
      </dsp:txXfrm>
    </dsp:sp>
    <dsp:sp modelId="{D3BEEE22-24A1-48C3-AA5E-659948988B1D}">
      <dsp:nvSpPr>
        <dsp:cNvPr id="0" name=""/>
        <dsp:cNvSpPr/>
      </dsp:nvSpPr>
      <dsp:spPr>
        <a:xfrm>
          <a:off x="938318" y="1209032"/>
          <a:ext cx="930885" cy="930885"/>
        </a:xfrm>
        <a:prstGeom prst="ellipse">
          <a:avLst/>
        </a:prstGeom>
        <a:blipFill>
          <a:blip xmlns:r="http://schemas.openxmlformats.org/officeDocument/2006/relationships" r:embed="rId2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545EC0-8937-472E-A5C5-8FE189CE1DF3}">
      <dsp:nvSpPr>
        <dsp:cNvPr id="0" name=""/>
        <dsp:cNvSpPr/>
      </dsp:nvSpPr>
      <dsp:spPr>
        <a:xfrm rot="10800000">
          <a:off x="1403761" y="2417794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err="1"/>
            <a:t>HatFullOfData</a:t>
          </a:r>
          <a:endParaRPr lang="en-GB" sz="2400" kern="1200"/>
        </a:p>
      </dsp:txBody>
      <dsp:txXfrm rot="10800000">
        <a:off x="1636482" y="2417794"/>
        <a:ext cx="4416482" cy="930885"/>
      </dsp:txXfrm>
    </dsp:sp>
    <dsp:sp modelId="{94B4EF91-03C2-4706-B2EB-71A8A0510D9E}">
      <dsp:nvSpPr>
        <dsp:cNvPr id="0" name=""/>
        <dsp:cNvSpPr/>
      </dsp:nvSpPr>
      <dsp:spPr>
        <a:xfrm>
          <a:off x="938318" y="2417794"/>
          <a:ext cx="930885" cy="930885"/>
        </a:xfrm>
        <a:prstGeom prst="ellipse">
          <a:avLst/>
        </a:prstGeom>
        <a:blipFill>
          <a:blip xmlns:r="http://schemas.openxmlformats.org/officeDocument/2006/relationships" r:embed="rId3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CBC73A-910E-471F-92B1-CFD5E2BF966D}">
      <dsp:nvSpPr>
        <dsp:cNvPr id="0" name=""/>
        <dsp:cNvSpPr/>
      </dsp:nvSpPr>
      <dsp:spPr>
        <a:xfrm rot="10800000">
          <a:off x="1403761" y="3626555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dirty="0"/>
            <a:t>Power Platform Consultant</a:t>
          </a:r>
        </a:p>
      </dsp:txBody>
      <dsp:txXfrm rot="10800000">
        <a:off x="1636482" y="3626555"/>
        <a:ext cx="4416482" cy="930885"/>
      </dsp:txXfrm>
    </dsp:sp>
    <dsp:sp modelId="{2D4CACCB-F9DE-4055-B38C-4EBD7398519D}">
      <dsp:nvSpPr>
        <dsp:cNvPr id="0" name=""/>
        <dsp:cNvSpPr/>
      </dsp:nvSpPr>
      <dsp:spPr>
        <a:xfrm>
          <a:off x="938318" y="3626555"/>
          <a:ext cx="930885" cy="930885"/>
        </a:xfrm>
        <a:prstGeom prst="ellipse">
          <a:avLst/>
        </a:prstGeom>
        <a:blipFill>
          <a:blip xmlns:r="http://schemas.openxmlformats.org/officeDocument/2006/relationships" r:embed="rId4"/>
          <a:srcRect/>
          <a:stretch>
            <a:fillRect l="-1000" r="-1000"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F01B87-BD29-416A-8906-765DA888DEF3}">
      <dsp:nvSpPr>
        <dsp:cNvPr id="0" name=""/>
        <dsp:cNvSpPr/>
      </dsp:nvSpPr>
      <dsp:spPr>
        <a:xfrm rot="10800000">
          <a:off x="1403761" y="271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/>
            <a:t>@Laura_GB</a:t>
          </a:r>
        </a:p>
      </dsp:txBody>
      <dsp:txXfrm rot="10800000">
        <a:off x="1636482" y="271"/>
        <a:ext cx="4416482" cy="930885"/>
      </dsp:txXfrm>
    </dsp:sp>
    <dsp:sp modelId="{2B369B97-5565-496E-B178-D7094F1B2D71}">
      <dsp:nvSpPr>
        <dsp:cNvPr id="0" name=""/>
        <dsp:cNvSpPr/>
      </dsp:nvSpPr>
      <dsp:spPr>
        <a:xfrm>
          <a:off x="938318" y="271"/>
          <a:ext cx="930885" cy="930885"/>
        </a:xfrm>
        <a:prstGeom prst="ellipse">
          <a:avLst/>
        </a:prstGeom>
        <a:blipFill>
          <a:blip xmlns:r="http://schemas.openxmlformats.org/officeDocument/2006/relationships" r:embed="rId1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BE669B-8C70-4C2E-BC2F-C40E0079AA33}">
      <dsp:nvSpPr>
        <dsp:cNvPr id="0" name=""/>
        <dsp:cNvSpPr/>
      </dsp:nvSpPr>
      <dsp:spPr>
        <a:xfrm rot="10800000">
          <a:off x="1403761" y="1209032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err="1"/>
            <a:t>HatFullOfData.blog</a:t>
          </a:r>
          <a:endParaRPr lang="en-GB" sz="2400" kern="1200"/>
        </a:p>
      </dsp:txBody>
      <dsp:txXfrm rot="10800000">
        <a:off x="1636482" y="1209032"/>
        <a:ext cx="4416482" cy="930885"/>
      </dsp:txXfrm>
    </dsp:sp>
    <dsp:sp modelId="{D3BEEE22-24A1-48C3-AA5E-659948988B1D}">
      <dsp:nvSpPr>
        <dsp:cNvPr id="0" name=""/>
        <dsp:cNvSpPr/>
      </dsp:nvSpPr>
      <dsp:spPr>
        <a:xfrm>
          <a:off x="938318" y="1209032"/>
          <a:ext cx="930885" cy="930885"/>
        </a:xfrm>
        <a:prstGeom prst="ellipse">
          <a:avLst/>
        </a:prstGeom>
        <a:blipFill>
          <a:blip xmlns:r="http://schemas.openxmlformats.org/officeDocument/2006/relationships" r:embed="rId2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545EC0-8937-472E-A5C5-8FE189CE1DF3}">
      <dsp:nvSpPr>
        <dsp:cNvPr id="0" name=""/>
        <dsp:cNvSpPr/>
      </dsp:nvSpPr>
      <dsp:spPr>
        <a:xfrm rot="10800000">
          <a:off x="1403761" y="2417794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err="1"/>
            <a:t>HatFullOfData</a:t>
          </a:r>
          <a:endParaRPr lang="en-GB" sz="2400" kern="1200"/>
        </a:p>
      </dsp:txBody>
      <dsp:txXfrm rot="10800000">
        <a:off x="1636482" y="2417794"/>
        <a:ext cx="4416482" cy="930885"/>
      </dsp:txXfrm>
    </dsp:sp>
    <dsp:sp modelId="{94B4EF91-03C2-4706-B2EB-71A8A0510D9E}">
      <dsp:nvSpPr>
        <dsp:cNvPr id="0" name=""/>
        <dsp:cNvSpPr/>
      </dsp:nvSpPr>
      <dsp:spPr>
        <a:xfrm>
          <a:off x="938318" y="2417794"/>
          <a:ext cx="930885" cy="930885"/>
        </a:xfrm>
        <a:prstGeom prst="ellipse">
          <a:avLst/>
        </a:prstGeom>
        <a:blipFill>
          <a:blip xmlns:r="http://schemas.openxmlformats.org/officeDocument/2006/relationships" r:embed="rId3"/>
          <a:srcRect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CBC73A-910E-471F-92B1-CFD5E2BF966D}">
      <dsp:nvSpPr>
        <dsp:cNvPr id="0" name=""/>
        <dsp:cNvSpPr/>
      </dsp:nvSpPr>
      <dsp:spPr>
        <a:xfrm rot="10800000">
          <a:off x="1403761" y="3626555"/>
          <a:ext cx="4649203" cy="93088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04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400" kern="1200" dirty="0"/>
            <a:t>Power Platform Consultant</a:t>
          </a:r>
        </a:p>
      </dsp:txBody>
      <dsp:txXfrm rot="10800000">
        <a:off x="1636482" y="3626555"/>
        <a:ext cx="4416482" cy="930885"/>
      </dsp:txXfrm>
    </dsp:sp>
    <dsp:sp modelId="{2D4CACCB-F9DE-4055-B38C-4EBD7398519D}">
      <dsp:nvSpPr>
        <dsp:cNvPr id="0" name=""/>
        <dsp:cNvSpPr/>
      </dsp:nvSpPr>
      <dsp:spPr>
        <a:xfrm>
          <a:off x="938318" y="3626555"/>
          <a:ext cx="930885" cy="930885"/>
        </a:xfrm>
        <a:prstGeom prst="ellipse">
          <a:avLst/>
        </a:prstGeom>
        <a:blipFill>
          <a:blip xmlns:r="http://schemas.openxmlformats.org/officeDocument/2006/relationships" r:embed="rId4"/>
          <a:srcRect/>
          <a:stretch>
            <a:fillRect l="-1000" r="-1000"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B4B101-3225-4967-95B5-ED5755256DE0}" type="datetimeFigureOut">
              <a:rPr lang="en-GB" smtClean="0"/>
              <a:t>16/02/202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B8C794-77EE-4724-B493-2E0907BFA55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23183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B8C794-77EE-4724-B493-2E0907BFA558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2892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B8C794-77EE-4724-B493-2E0907BFA558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37659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B8C794-77EE-4724-B493-2E0907BFA558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448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609601"/>
            <a:ext cx="8676222" cy="3200400"/>
          </a:xfrm>
        </p:spPr>
        <p:txBody>
          <a:bodyPr anchor="b">
            <a:normAutofit/>
          </a:bodyPr>
          <a:lstStyle>
            <a:lvl1pPr algn="ctr">
              <a:defRPr sz="4800">
                <a:effectLst>
                  <a:glow rad="38100">
                    <a:schemeClr val="bg1">
                      <a:lumMod val="65000"/>
                      <a:lumOff val="35000"/>
                      <a:alpha val="50000"/>
                    </a:schemeClr>
                  </a:glow>
                  <a:outerShdw blurRad="28575" dist="31750" dir="132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76222" cy="1905000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252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732865"/>
            <a:ext cx="99060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796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3" y="5299603"/>
            <a:ext cx="9906000" cy="49371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509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609601"/>
            <a:ext cx="9905999" cy="3124199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951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836612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609601"/>
            <a:ext cx="9296398" cy="2743199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buNone/>
              <a:defRPr lang="en-US" sz="20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5661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3308581"/>
            <a:ext cx="9906000" cy="14688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0" y="4777381"/>
            <a:ext cx="9906001" cy="860400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20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04962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836612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609601"/>
            <a:ext cx="9296398" cy="2743199"/>
          </a:xfrm>
        </p:spPr>
        <p:txBody>
          <a:bodyPr anchor="ctr">
            <a:normAutofit/>
          </a:bodyPr>
          <a:lstStyle>
            <a:lvl1pPr algn="l">
              <a:defRPr sz="3200" b="0" cap="all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41412" y="3886200"/>
            <a:ext cx="9906000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775200"/>
            <a:ext cx="9906000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0224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609601"/>
            <a:ext cx="9905999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41412" y="3505200"/>
            <a:ext cx="99060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all" dirty="0">
                <a:ln w="3175" cmpd="sng">
                  <a:noFill/>
                </a:ln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2153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445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6898" y="609599"/>
            <a:ext cx="2210514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2" y="609600"/>
            <a:ext cx="7543800" cy="51816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87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867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1013" y="3308581"/>
            <a:ext cx="8686800" cy="1468800"/>
          </a:xfrm>
        </p:spPr>
        <p:txBody>
          <a:bodyPr anchor="b"/>
          <a:lstStyle>
            <a:lvl1pPr algn="r">
              <a:defRPr sz="40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51011" y="4777381"/>
            <a:ext cx="868680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9966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2" y="2666999"/>
            <a:ext cx="4876800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0612" y="2667000"/>
            <a:ext cx="4876800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3778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29280" y="1891618"/>
            <a:ext cx="458893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2" y="2570434"/>
            <a:ext cx="4876800" cy="3220766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43133" y="1900085"/>
            <a:ext cx="4604280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0612" y="2570434"/>
            <a:ext cx="4876801" cy="3220766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1941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6B342-9D97-492E-BCE9-5F0A0BDF3078}" type="datetimeFigureOut">
              <a:rPr lang="en-GB" smtClean="0"/>
              <a:t>16/0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7280-D0E5-4CA6-ABFE-92E1B3C093C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4091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2433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600200"/>
            <a:ext cx="3549121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03812" y="609601"/>
            <a:ext cx="5943601" cy="51816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2971800"/>
            <a:ext cx="3549121" cy="1828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5997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600200"/>
            <a:ext cx="5334001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33733" y="-18288"/>
            <a:ext cx="3276599" cy="6903720"/>
          </a:xfr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080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2971800"/>
            <a:ext cx="5334001" cy="18288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399212" y="5883275"/>
            <a:ext cx="914400" cy="365125"/>
          </a:xfr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2/1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41412" y="5883275"/>
            <a:ext cx="51054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42612" y="5883275"/>
            <a:ext cx="3225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651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9958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3" y="1731883"/>
            <a:ext cx="9905998" cy="40593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37612" y="5883275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2/1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2" y="5883275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2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27276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  <p:sldLayoutId id="2147483804" r:id="rId13"/>
    <p:sldLayoutId id="2147483805" r:id="rId14"/>
    <p:sldLayoutId id="2147483806" r:id="rId15"/>
    <p:sldLayoutId id="2147483807" r:id="rId16"/>
    <p:sldLayoutId id="2147483808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gradFill flip="none" rotWithShape="1">
            <a:gsLst>
              <a:gs pos="0">
                <a:schemeClr val="tx1"/>
              </a:gs>
              <a:gs pos="100000">
                <a:schemeClr val="tx1">
                  <a:lumMod val="6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65000"/>
                <a:lumOff val="35000"/>
                <a:alpha val="40000"/>
              </a:schemeClr>
            </a:glow>
            <a:outerShdw blurRad="28575" dist="38100" dir="1404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20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8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6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4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4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2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2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2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2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58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VckJtQdbg6Q" TargetMode="External"/><Relationship Id="rId13" Type="http://schemas.openxmlformats.org/officeDocument/2006/relationships/image" Target="../media/image25.sv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www.youtube.com/watch?v=B59qRKCzV4g" TargetMode="External"/><Relationship Id="rId11" Type="http://schemas.openxmlformats.org/officeDocument/2006/relationships/hyperlink" Target="https://hatfullofdata.blog/power-automate-button-in-a-power-bi-report/" TargetMode="External"/><Relationship Id="rId5" Type="http://schemas.openxmlformats.org/officeDocument/2006/relationships/image" Target="../media/image22.png"/><Relationship Id="rId15" Type="http://schemas.openxmlformats.org/officeDocument/2006/relationships/hyperlink" Target="https://www.youtube.com/watch?v=ByIt2h5m4S0" TargetMode="External"/><Relationship Id="rId10" Type="http://schemas.openxmlformats.org/officeDocument/2006/relationships/hyperlink" Target="https://hatfullofdata.blog/power-automate-get-data-from-a-power-bi-dataset/" TargetMode="External"/><Relationship Id="rId4" Type="http://schemas.openxmlformats.org/officeDocument/2006/relationships/hyperlink" Target="https://www.youtube.com/watch?v=HMAMtYYcS7M" TargetMode="External"/><Relationship Id="rId9" Type="http://schemas.openxmlformats.org/officeDocument/2006/relationships/hyperlink" Target="https://hatfullofdata.blog/power-automate-write-me-a-flow/" TargetMode="External"/><Relationship Id="rId1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1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E09D786-DDE8-5F11-71E0-D6E448F912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46495" y="609601"/>
            <a:ext cx="12238495" cy="2211091"/>
          </a:xfrm>
        </p:spPr>
        <p:txBody>
          <a:bodyPr/>
          <a:lstStyle/>
          <a:p>
            <a:r>
              <a:rPr lang="en-GB" dirty="0"/>
              <a:t>Power Automate and power bi doing what they do best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72233274-E15E-4FC1-A62F-ED4BF9A08CD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51012" y="5315918"/>
            <a:ext cx="8676222" cy="475281"/>
          </a:xfrm>
        </p:spPr>
        <p:txBody>
          <a:bodyPr/>
          <a:lstStyle/>
          <a:p>
            <a:r>
              <a:rPr lang="en-GB" dirty="0"/>
              <a:t>Laura GB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99FF8C0C-E058-8FCB-D57A-6BA3917274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>
            <a:fillRect/>
          </a:stretch>
        </p:blipFill>
        <p:spPr>
          <a:xfrm>
            <a:off x="1265441" y="3122913"/>
            <a:ext cx="3125486" cy="3125486"/>
          </a:xfrm>
          <a:prstGeom prst="rect">
            <a:avLst/>
          </a:prstGeom>
        </p:spPr>
      </p:pic>
      <p:pic>
        <p:nvPicPr>
          <p:cNvPr id="7" name="Picture Placeholder 5">
            <a:extLst>
              <a:ext uri="{FF2B5EF4-FFF2-40B4-BE49-F238E27FC236}">
                <a16:creationId xmlns:a16="http://schemas.microsoft.com/office/drawing/2014/main" id="{5BC98F88-1F6D-7601-DBCA-0EF4442F1C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7399676" y="3122913"/>
            <a:ext cx="3027558" cy="3027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3940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3A368E-5BE3-931D-4DB5-96FC8C2B2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ourc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75E920-6BB5-8545-5530-DD95246C76F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48266" y="1605467"/>
            <a:ext cx="2286474" cy="1286142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20A7EEC-2C10-4FF3-EB43-6F42D6C2E3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8266" y="3138461"/>
            <a:ext cx="2286475" cy="1286142"/>
          </a:xfrm>
          <a:prstGeom prst="rect">
            <a:avLst/>
          </a:prstGeom>
        </p:spPr>
      </p:pic>
      <p:pic>
        <p:nvPicPr>
          <p:cNvPr id="5" name="Picture 4">
            <a:hlinkClick r:id="rId6"/>
            <a:extLst>
              <a:ext uri="{FF2B5EF4-FFF2-40B4-BE49-F238E27FC236}">
                <a16:creationId xmlns:a16="http://schemas.microsoft.com/office/drawing/2014/main" id="{CD97AB31-5BE9-F25D-192D-6E2BF6CDA7F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431613" y="1605467"/>
            <a:ext cx="2286474" cy="128614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8283408-E4EF-2AEB-09C0-652C6E17CCFB}"/>
              </a:ext>
            </a:extLst>
          </p:cNvPr>
          <p:cNvSpPr txBox="1"/>
          <p:nvPr/>
        </p:nvSpPr>
        <p:spPr>
          <a:xfrm>
            <a:off x="3899826" y="1697200"/>
            <a:ext cx="12875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  <a:hlinkClick r:id="rId8"/>
              </a:rPr>
              <a:t>YouTube</a:t>
            </a:r>
            <a:endParaRPr lang="en-GB" dirty="0">
              <a:solidFill>
                <a:schemeClr val="bg1"/>
              </a:solidFill>
            </a:endParaRPr>
          </a:p>
          <a:p>
            <a:endParaRPr lang="en-GB" dirty="0">
              <a:solidFill>
                <a:schemeClr val="bg1"/>
              </a:solidFill>
            </a:endParaRPr>
          </a:p>
          <a:p>
            <a:r>
              <a:rPr lang="en-GB" dirty="0">
                <a:solidFill>
                  <a:schemeClr val="bg1"/>
                </a:solidFill>
                <a:hlinkClick r:id="rId9"/>
              </a:rPr>
              <a:t>Blog Post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D444D79-B903-19E2-7431-6BFD1B9C3352}"/>
              </a:ext>
            </a:extLst>
          </p:cNvPr>
          <p:cNvSpPr txBox="1"/>
          <p:nvPr/>
        </p:nvSpPr>
        <p:spPr>
          <a:xfrm>
            <a:off x="3899826" y="3221710"/>
            <a:ext cx="12875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  <a:hlinkClick r:id="rId4"/>
              </a:rPr>
              <a:t>YouTube</a:t>
            </a:r>
            <a:endParaRPr lang="en-GB" dirty="0">
              <a:solidFill>
                <a:schemeClr val="bg1"/>
              </a:solidFill>
            </a:endParaRPr>
          </a:p>
          <a:p>
            <a:endParaRPr lang="en-GB" dirty="0">
              <a:solidFill>
                <a:schemeClr val="bg1"/>
              </a:solidFill>
            </a:endParaRPr>
          </a:p>
          <a:p>
            <a:r>
              <a:rPr lang="en-GB" dirty="0">
                <a:solidFill>
                  <a:schemeClr val="bg1"/>
                </a:solidFill>
                <a:hlinkClick r:id="rId10"/>
              </a:rPr>
              <a:t>Blog Post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8AAA53-FA22-215E-7CA4-A116CC317783}"/>
              </a:ext>
            </a:extLst>
          </p:cNvPr>
          <p:cNvSpPr txBox="1"/>
          <p:nvPr/>
        </p:nvSpPr>
        <p:spPr>
          <a:xfrm>
            <a:off x="9102091" y="1697200"/>
            <a:ext cx="12875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  <a:hlinkClick r:id="rId6"/>
              </a:rPr>
              <a:t>YouTube</a:t>
            </a:r>
            <a:endParaRPr lang="en-GB" dirty="0">
              <a:solidFill>
                <a:schemeClr val="bg1"/>
              </a:solidFill>
            </a:endParaRPr>
          </a:p>
          <a:p>
            <a:endParaRPr lang="en-GB" dirty="0">
              <a:solidFill>
                <a:schemeClr val="bg1"/>
              </a:solidFill>
            </a:endParaRPr>
          </a:p>
          <a:p>
            <a:r>
              <a:rPr lang="en-GB" dirty="0">
                <a:solidFill>
                  <a:schemeClr val="bg1"/>
                </a:solidFill>
                <a:hlinkClick r:id="rId11"/>
              </a:rPr>
              <a:t>Blog Post</a:t>
            </a:r>
            <a:endParaRPr lang="en-GB" dirty="0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14B0723F-D773-F7DA-75C8-9A7E8FD0C51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6982286" y="4145040"/>
            <a:ext cx="1674975" cy="1674976"/>
            <a:chOff x="6982286" y="2987973"/>
            <a:chExt cx="1674975" cy="1674976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7B3EFCC-C4D8-1BED-B61D-B78AEED3390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6982286" y="2987973"/>
              <a:ext cx="1674975" cy="167497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0" name="Graphic 9" descr="GitHub logo">
              <a:extLst>
                <a:ext uri="{FF2B5EF4-FFF2-40B4-BE49-F238E27FC236}">
                  <a16:creationId xmlns:a16="http://schemas.microsoft.com/office/drawing/2014/main" id="{859D5983-C72B-C344-B21A-4183FE249C4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107439" y="3127665"/>
              <a:ext cx="1424668" cy="1395593"/>
            </a:xfrm>
            <a:prstGeom prst="rect">
              <a:avLst/>
            </a:prstGeom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948C8A0A-73B6-6BBD-6C00-B28BA87886E4}"/>
              </a:ext>
            </a:extLst>
          </p:cNvPr>
          <p:cNvSpPr txBox="1"/>
          <p:nvPr/>
        </p:nvSpPr>
        <p:spPr>
          <a:xfrm>
            <a:off x="8782414" y="4659362"/>
            <a:ext cx="23984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  <a:hlinkClick r:id="" action="ppaction://noaction"/>
              </a:rPr>
              <a:t>GitHub Resources</a:t>
            </a:r>
          </a:p>
          <a:p>
            <a:r>
              <a:rPr lang="en-GB" dirty="0">
                <a:solidFill>
                  <a:schemeClr val="bg1"/>
                </a:solidFill>
                <a:hlinkClick r:id="" action="ppaction://noaction"/>
              </a:rPr>
              <a:t>To build the demos</a:t>
            </a:r>
            <a:endParaRPr lang="en-GB" dirty="0">
              <a:solidFill>
                <a:schemeClr val="bg1"/>
              </a:solidFill>
            </a:endParaRPr>
          </a:p>
        </p:txBody>
      </p:sp>
      <p:pic>
        <p:nvPicPr>
          <p:cNvPr id="14" name="Picture 13" descr="A screenshot of a computer&#10;&#10;Description automatically generated">
            <a:extLst>
              <a:ext uri="{FF2B5EF4-FFF2-40B4-BE49-F238E27FC236}">
                <a16:creationId xmlns:a16="http://schemas.microsoft.com/office/drawing/2014/main" id="{8C37F4C0-C024-DD05-F98D-BBFEA4D3DCE1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8266" y="4671455"/>
            <a:ext cx="2286475" cy="1286142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830D9E3-C71C-985F-EEFB-5F2D7810F488}"/>
              </a:ext>
            </a:extLst>
          </p:cNvPr>
          <p:cNvSpPr txBox="1"/>
          <p:nvPr/>
        </p:nvSpPr>
        <p:spPr>
          <a:xfrm>
            <a:off x="3899826" y="474622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  <a:hlinkClick r:id="rId15"/>
              </a:rPr>
              <a:t>YouTube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7932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7280C0F-C015-9CF6-3BDF-C79181A12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 – Any questions?</a:t>
            </a:r>
          </a:p>
        </p:txBody>
      </p:sp>
      <p:graphicFrame>
        <p:nvGraphicFramePr>
          <p:cNvPr id="5" name="SmartArt Placeholder 4" descr="Details&#10;Twitter - @Laura_GB&#10;Blog - HatFullOfData.blog&#10;YouTube - HatFullOfData&#10;Works at Avanade">
            <a:extLst>
              <a:ext uri="{FF2B5EF4-FFF2-40B4-BE49-F238E27FC236}">
                <a16:creationId xmlns:a16="http://schemas.microsoft.com/office/drawing/2014/main" id="{B77AD376-B062-D229-63D9-1E7A6E08A865}"/>
              </a:ext>
            </a:extLst>
          </p:cNvPr>
          <p:cNvGraphicFramePr>
            <a:graphicFrameLocks noGrp="1"/>
          </p:cNvGraphicFramePr>
          <p:nvPr/>
        </p:nvGraphicFramePr>
        <p:xfrm>
          <a:off x="155643" y="1473713"/>
          <a:ext cx="6991283" cy="4557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5" descr="A game of Photosynthesis that involves growing trees and has model trees as playing pieces">
            <a:extLst>
              <a:ext uri="{FF2B5EF4-FFF2-40B4-BE49-F238E27FC236}">
                <a16:creationId xmlns:a16="http://schemas.microsoft.com/office/drawing/2014/main" id="{3692ED47-890B-678B-F5A7-7CFA6939E21A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86" b="19686"/>
          <a:stretch/>
        </p:blipFill>
        <p:spPr>
          <a:xfrm>
            <a:off x="6858740" y="1473714"/>
            <a:ext cx="4229113" cy="4557711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362F5E2E-A8E1-76D5-7E5C-813EAC5AB8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5651" y="929030"/>
            <a:ext cx="1355128" cy="1352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4387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7280C0F-C015-9CF6-3BDF-C79181A12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is is me</a:t>
            </a:r>
          </a:p>
        </p:txBody>
      </p:sp>
      <p:graphicFrame>
        <p:nvGraphicFramePr>
          <p:cNvPr id="5" name="SmartArt Placeholder 4" descr="Details&#10;Twitter - @Laura_GB&#10;Blog - HatFullOfData.blog&#10;YouTube - HatFullOfData&#10;Works at Avanade">
            <a:extLst>
              <a:ext uri="{FF2B5EF4-FFF2-40B4-BE49-F238E27FC236}">
                <a16:creationId xmlns:a16="http://schemas.microsoft.com/office/drawing/2014/main" id="{B77AD376-B062-D229-63D9-1E7A6E08A8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2472441"/>
              </p:ext>
            </p:extLst>
          </p:nvPr>
        </p:nvGraphicFramePr>
        <p:xfrm>
          <a:off x="155643" y="1473713"/>
          <a:ext cx="6991283" cy="4557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5" descr="A game of Photosynthesis that involves growing trees and has model trees as playing pieces">
            <a:extLst>
              <a:ext uri="{FF2B5EF4-FFF2-40B4-BE49-F238E27FC236}">
                <a16:creationId xmlns:a16="http://schemas.microsoft.com/office/drawing/2014/main" id="{3692ED47-890B-678B-F5A7-7CFA6939E21A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86" b="19686"/>
          <a:stretch/>
        </p:blipFill>
        <p:spPr>
          <a:xfrm>
            <a:off x="6858740" y="1473714"/>
            <a:ext cx="4229113" cy="4557711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362F5E2E-A8E1-76D5-7E5C-813EAC5AB8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5651" y="929030"/>
            <a:ext cx="1355128" cy="1352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60627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CA7B3FA-F5F7-C20C-C9A7-610E1891A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do they do best?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BFB492C-A775-838A-FBB6-A0BF7F6D9AF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Transform data</a:t>
            </a:r>
          </a:p>
          <a:p>
            <a:r>
              <a:rPr lang="en-GB" sz="2800" dirty="0"/>
              <a:t>Calculations</a:t>
            </a:r>
          </a:p>
          <a:p>
            <a:r>
              <a:rPr lang="en-GB" sz="2800" dirty="0"/>
              <a:t>Visualis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AD2412E-7FB8-F1EC-DD10-8704497B3CFD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Repetitive Tasks</a:t>
            </a:r>
          </a:p>
          <a:p>
            <a:r>
              <a:rPr lang="en-GB" sz="2800" dirty="0"/>
              <a:t>Actions</a:t>
            </a:r>
          </a:p>
          <a:p>
            <a:r>
              <a:rPr lang="en-GB" sz="2800" dirty="0"/>
              <a:t>Reacting / Responding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rgbClr val="70AD47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4589263-04C5-B4E5-AF24-456258FD3C07}"/>
              </a:ext>
            </a:extLst>
          </p:cNvPr>
          <p:cNvSpPr txBox="1"/>
          <p:nvPr/>
        </p:nvSpPr>
        <p:spPr>
          <a:xfrm>
            <a:off x="2334781" y="2036198"/>
            <a:ext cx="1814086" cy="6463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GB" sz="3600" b="1" dirty="0">
                <a:latin typeface="Calibri Light" charset="0"/>
                <a:ea typeface="Calibri Light" charset="0"/>
                <a:cs typeface="Calibri Light" charset="0"/>
              </a:rPr>
              <a:t>Power BI</a:t>
            </a:r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D7FF746C-2003-1654-D45D-B7C48AC175B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1412" y="1816636"/>
            <a:ext cx="1193369" cy="119336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726A279-9DED-33F8-071E-F54111E0F2C5}"/>
              </a:ext>
            </a:extLst>
          </p:cNvPr>
          <p:cNvSpPr txBox="1"/>
          <p:nvPr/>
        </p:nvSpPr>
        <p:spPr>
          <a:xfrm>
            <a:off x="7674984" y="2010366"/>
            <a:ext cx="3238515" cy="6463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GB" sz="3600" b="1" dirty="0">
                <a:latin typeface="Calibri Light" charset="0"/>
                <a:ea typeface="Calibri Light" charset="0"/>
                <a:cs typeface="Calibri Light" charset="0"/>
              </a:rPr>
              <a:t>Power Automate</a:t>
            </a:r>
          </a:p>
        </p:txBody>
      </p:sp>
      <p:pic>
        <p:nvPicPr>
          <p:cNvPr id="11" name="Graphic 10">
            <a:extLst>
              <a:ext uri="{FF2B5EF4-FFF2-40B4-BE49-F238E27FC236}">
                <a16:creationId xmlns:a16="http://schemas.microsoft.com/office/drawing/2014/main" id="{1D31FFC5-7211-B4B7-4662-A5224E94F4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170612" y="1750768"/>
            <a:ext cx="1325105" cy="132510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B3AD6BB-90EB-D106-70E1-98E936E41055}"/>
              </a:ext>
            </a:extLst>
          </p:cNvPr>
          <p:cNvSpPr txBox="1"/>
          <p:nvPr/>
        </p:nvSpPr>
        <p:spPr>
          <a:xfrm rot="20319199">
            <a:off x="3129319" y="4638245"/>
            <a:ext cx="1893018" cy="7017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non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Analys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E26117A-3B34-045A-2A3E-0C73AAAC8CF5}"/>
              </a:ext>
            </a:extLst>
          </p:cNvPr>
          <p:cNvSpPr txBox="1"/>
          <p:nvPr/>
        </p:nvSpPr>
        <p:spPr>
          <a:xfrm rot="20319199">
            <a:off x="8809484" y="4718056"/>
            <a:ext cx="1728000" cy="7017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non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Act</a:t>
            </a:r>
          </a:p>
        </p:txBody>
      </p:sp>
    </p:spTree>
    <p:extLst>
      <p:ext uri="{BB962C8B-B14F-4D97-AF65-F5344CB8AC3E}">
        <p14:creationId xmlns:p14="http://schemas.microsoft.com/office/powerpoint/2010/main" val="941793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85D2F77-17D1-C3F7-AE5F-8382EA715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definition</a:t>
            </a:r>
          </a:p>
        </p:txBody>
      </p:sp>
      <p:pic>
        <p:nvPicPr>
          <p:cNvPr id="6" name="Picture 4" descr="Exercise bike">
            <a:extLst>
              <a:ext uri="{FF2B5EF4-FFF2-40B4-BE49-F238E27FC236}">
                <a16:creationId xmlns:a16="http://schemas.microsoft.com/office/drawing/2014/main" id="{DF74715D-116F-0413-08D6-1EA401A51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3" y="2002811"/>
            <a:ext cx="4245589" cy="4245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The grump coach - a man with beard and scowling">
            <a:extLst>
              <a:ext uri="{FF2B5EF4-FFF2-40B4-BE49-F238E27FC236}">
                <a16:creationId xmlns:a16="http://schemas.microsoft.com/office/drawing/2014/main" id="{D6C2C861-324E-1CEC-F211-91729C59763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42" t="24256" r="942" b="13221"/>
          <a:stretch/>
        </p:blipFill>
        <p:spPr>
          <a:xfrm>
            <a:off x="6919442" y="1976604"/>
            <a:ext cx="3860974" cy="4287864"/>
          </a:xfrm>
          <a:prstGeom prst="rect">
            <a:avLst/>
          </a:prstGeom>
        </p:spPr>
      </p:pic>
      <p:pic>
        <p:nvPicPr>
          <p:cNvPr id="8" name="Picture 6" descr="Strava logo">
            <a:extLst>
              <a:ext uri="{FF2B5EF4-FFF2-40B4-BE49-F238E27FC236}">
                <a16:creationId xmlns:a16="http://schemas.microsoft.com/office/drawing/2014/main" id="{C5CC40D3-329C-F5FC-07FF-A19A179239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101" y="2048765"/>
            <a:ext cx="3371120" cy="3365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9478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41F8C2B-92C0-8E1E-E4E5-D50A6A3CD2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94481" y="3102015"/>
            <a:ext cx="10822329" cy="1905000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2C5D643-B833-6D39-0FFE-CF3813676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</a:t>
            </a:r>
          </a:p>
        </p:txBody>
      </p:sp>
      <p:graphicFrame>
        <p:nvGraphicFramePr>
          <p:cNvPr id="3" name="Object 2" descr="Flow diagram showing bike sends data to Strava, Strava produces a dirty xml file which Power BI doesn't like and the grumpy coach doesn't like having to log into Power BI">
            <a:extLst>
              <a:ext uri="{FF2B5EF4-FFF2-40B4-BE49-F238E27FC236}">
                <a16:creationId xmlns:a16="http://schemas.microsoft.com/office/drawing/2014/main" id="{BCADD904-41BE-8854-30E9-E34159452E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17052"/>
              </p:ext>
            </p:extLst>
          </p:nvPr>
        </p:nvGraphicFramePr>
        <p:xfrm>
          <a:off x="984249" y="3429000"/>
          <a:ext cx="1022032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20400" imgH="1257300" progId="Visio.Drawing.15">
                  <p:embed/>
                </p:oleObj>
              </mc:Choice>
              <mc:Fallback>
                <p:oleObj name="Visio" r:id="rId2" imgW="10220400" imgH="1257300" progId="Visio.Drawing.15">
                  <p:embed/>
                  <p:pic>
                    <p:nvPicPr>
                      <p:cNvPr id="3" name="Object 2" descr="Flow diagram showing bike sends data to Strava, Strava produces a dirty xml file which Power BI doesn't like and the grumpy coach doesn't like having to log into Power BI">
                        <a:extLst>
                          <a:ext uri="{FF2B5EF4-FFF2-40B4-BE49-F238E27FC236}">
                            <a16:creationId xmlns:a16="http://schemas.microsoft.com/office/drawing/2014/main" id="{BCADD904-41BE-8854-30E9-E34159452E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84249" y="3429000"/>
                        <a:ext cx="10220325" cy="125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>
            <a:extLst>
              <a:ext uri="{FF2B5EF4-FFF2-40B4-BE49-F238E27FC236}">
                <a16:creationId xmlns:a16="http://schemas.microsoft.com/office/drawing/2014/main" id="{7ECB2D16-C29C-7D59-3BA2-181B9EF4EA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2444117" y="3717220"/>
            <a:ext cx="7420943" cy="714375"/>
            <a:chOff x="2444117" y="3717220"/>
            <a:chExt cx="7420943" cy="714375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0E16E4D8-001D-6AC5-0D69-8D7E9361231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169735" y="3717220"/>
              <a:ext cx="695325" cy="666750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F9811B62-5ECD-440F-758C-B72E7973C7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755301" y="3717220"/>
              <a:ext cx="695325" cy="666750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F519FAEF-EC75-D129-8423-87FA5341E07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896651" y="3717220"/>
              <a:ext cx="695325" cy="666750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F2A73B7-3E07-4284-C45A-4C1A320AAB6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44117" y="3717220"/>
              <a:ext cx="733425" cy="7143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2345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41F8C2B-92C0-8E1E-E4E5-D50A6A3CD2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94481" y="1365813"/>
            <a:ext cx="10822329" cy="5116010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2C5D643-B833-6D39-0FFE-CF3813676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</a:t>
            </a:r>
          </a:p>
        </p:txBody>
      </p:sp>
      <p:pic>
        <p:nvPicPr>
          <p:cNvPr id="9" name="Picture 8" descr="Flow chart showing Power Automate Options. &#10;1 - RPA solution to download the file from strava&#10;2 - Flow to clean up the XML file&#10;3 - Flow that triggers when a new clean file appears in SharePoint and refreshes the data set&#10;4 - Flow to pull data from the refreshed dataset and send a message to the grumpy coach&#10;5 - Power Automate button in the Power BI report to write back to the SQL Server table">
            <a:extLst>
              <a:ext uri="{FF2B5EF4-FFF2-40B4-BE49-F238E27FC236}">
                <a16:creationId xmlns:a16="http://schemas.microsoft.com/office/drawing/2014/main" id="{8B3FB111-F231-B5B8-1ED7-BC1608F6582C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487" y="1509773"/>
            <a:ext cx="10229850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2967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41F8C2B-92C0-8E1E-E4E5-D50A6A3CD2C7}"/>
              </a:ext>
            </a:extLst>
          </p:cNvPr>
          <p:cNvSpPr/>
          <p:nvPr/>
        </p:nvSpPr>
        <p:spPr>
          <a:xfrm>
            <a:off x="694481" y="1365813"/>
            <a:ext cx="10822329" cy="5116010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2C5D643-B833-6D39-0FFE-CF3813676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</a:t>
            </a:r>
          </a:p>
        </p:txBody>
      </p:sp>
      <p:pic>
        <p:nvPicPr>
          <p:cNvPr id="3" name="Picture 2" descr="Flow chart showing Power Automate Options - Note same as previous slide minus the RPA&#10;1 - Flow to clean up the XML file&#10;2 - Flow that triggers when a new clean file appears in SharePoint and refreshes the data set&#10;3 - Flow to pull data from the refreshed dataset and send a message to the grumpy coach&#10;4 - Power Automate button in the Power BI report to write back to the SQL Server table">
            <a:extLst>
              <a:ext uri="{FF2B5EF4-FFF2-40B4-BE49-F238E27FC236}">
                <a16:creationId xmlns:a16="http://schemas.microsoft.com/office/drawing/2014/main" id="{35C128EB-C07B-D557-97F5-AEAA810683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49" y="1509773"/>
            <a:ext cx="8924925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937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7A484FB-773F-71D9-D3C3-F015D3BC8F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2600" y="4708595"/>
            <a:ext cx="8686800" cy="1468800"/>
          </a:xfrm>
        </p:spPr>
        <p:txBody>
          <a:bodyPr/>
          <a:lstStyle/>
          <a:p>
            <a:r>
              <a:rPr lang="en-GB" dirty="0"/>
              <a:t>No more slides!</a:t>
            </a:r>
            <a:br>
              <a:rPr lang="en-GB" dirty="0"/>
            </a:br>
            <a:r>
              <a:rPr lang="en-GB" dirty="0"/>
              <a:t>It’s demo time!</a:t>
            </a:r>
          </a:p>
        </p:txBody>
      </p:sp>
      <p:pic>
        <p:nvPicPr>
          <p:cNvPr id="5" name="Picture Placeholder 5">
            <a:extLst>
              <a:ext uri="{FF2B5EF4-FFF2-40B4-BE49-F238E27FC236}">
                <a16:creationId xmlns:a16="http://schemas.microsoft.com/office/drawing/2014/main" id="{14EE2A75-1FF6-7989-238E-B96DA35D68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>
            <a:fillRect/>
          </a:stretch>
        </p:blipFill>
        <p:spPr>
          <a:xfrm>
            <a:off x="2052519" y="992276"/>
            <a:ext cx="3125486" cy="3125486"/>
          </a:xfrm>
          <a:prstGeom prst="rect">
            <a:avLst/>
          </a:prstGeom>
        </p:spPr>
      </p:pic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1BB2F98E-76B6-36B6-8BF4-062F2F3BB6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7491121" y="1041240"/>
            <a:ext cx="3027558" cy="3027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5114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Visual explaining Data Activator&#10;Inputs include OneLake, Power BI, Synapse Data Warehouse and Synapse Real Time Analytics.&#10;The no code user expereince includes Models, Rules and Triggers&#10;The outputs include Teams, Power Automate, Outlook and Custom events">
            <a:extLst>
              <a:ext uri="{FF2B5EF4-FFF2-40B4-BE49-F238E27FC236}">
                <a16:creationId xmlns:a16="http://schemas.microsoft.com/office/drawing/2014/main" id="{0949DF1C-EAF5-1962-9855-39A0A7AC50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207" y="879675"/>
            <a:ext cx="10738428" cy="471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87817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sh">
  <a:themeElements>
    <a:clrScheme name="Mesh">
      <a:dk1>
        <a:sysClr val="windowText" lastClr="000000"/>
      </a:dk1>
      <a:lt1>
        <a:sysClr val="window" lastClr="FFFFFF"/>
      </a:lt1>
      <a:dk2>
        <a:srgbClr val="363D46"/>
      </a:dk2>
      <a:lt2>
        <a:srgbClr val="EBEBEB"/>
      </a:lt2>
      <a:accent1>
        <a:srgbClr val="6F6F6F"/>
      </a:accent1>
      <a:accent2>
        <a:srgbClr val="BFBFA5"/>
      </a:accent2>
      <a:accent3>
        <a:srgbClr val="DCD084"/>
      </a:accent3>
      <a:accent4>
        <a:srgbClr val="E7BF5F"/>
      </a:accent4>
      <a:accent5>
        <a:srgbClr val="E9A039"/>
      </a:accent5>
      <a:accent6>
        <a:srgbClr val="CF7133"/>
      </a:accent6>
      <a:hlink>
        <a:srgbClr val="F28943"/>
      </a:hlink>
      <a:folHlink>
        <a:srgbClr val="F1B76C"/>
      </a:folHlink>
    </a:clrScheme>
    <a:fontScheme name="Mesh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Mesh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84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000000">
                <a:alpha val="5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>
            <a:bevelT w="25400" h="25400" prst="slop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28000"/>
                <a:satMod val="94000"/>
                <a:lumMod val="20000"/>
              </a:schemeClr>
              <a:schemeClr val="phClr">
                <a:tint val="94000"/>
                <a:shade val="84000"/>
                <a:satMod val="148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sh" id="{789EC3FE-34FD-429C-9918-760025E6C145}" vid="{B8BE45C0-8141-4D58-8C71-A009BC26FBB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6ff4ebf9-4a50-4659-9854-44a5653d34c9">
      <UserInfo>
        <DisplayName>Sarah McNamara</DisplayName>
        <AccountId>18</AccountId>
        <AccountType/>
      </UserInfo>
      <UserInfo>
        <DisplayName>Maureen Boyle</DisplayName>
        <AccountId>17</AccountId>
        <AccountType/>
      </UserInfo>
      <UserInfo>
        <DisplayName>Ray Glasheen</DisplayName>
        <AccountId>22</AccountId>
        <AccountType/>
      </UserInfo>
    </SharedWithUsers>
    <TaxCatchAll xmlns="6ff4ebf9-4a50-4659-9854-44a5653d34c9" xsi:nil="true"/>
    <lcf76f155ced4ddcb4097134ff3c332f xmlns="21515724-ae55-4344-aa4f-ad38839f5930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95BFD8143C8442AA200B6BF443AB99" ma:contentTypeVersion="13" ma:contentTypeDescription="Create a new document." ma:contentTypeScope="" ma:versionID="1e3f08209dc6f26c1ec73ac89850ad45">
  <xsd:schema xmlns:xsd="http://www.w3.org/2001/XMLSchema" xmlns:xs="http://www.w3.org/2001/XMLSchema" xmlns:p="http://schemas.microsoft.com/office/2006/metadata/properties" xmlns:ns2="21515724-ae55-4344-aa4f-ad38839f5930" xmlns:ns3="6ff4ebf9-4a50-4659-9854-44a5653d34c9" targetNamespace="http://schemas.microsoft.com/office/2006/metadata/properties" ma:root="true" ma:fieldsID="eff92bd753c3452e3f2ffb21f2e06ce3" ns2:_="" ns3:_="">
    <xsd:import namespace="21515724-ae55-4344-aa4f-ad38839f5930"/>
    <xsd:import namespace="6ff4ebf9-4a50-4659-9854-44a5653d34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DateTaken" minOccurs="0"/>
                <xsd:element ref="ns2:MediaLengthInSecond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515724-ae55-4344-aa4f-ad38839f59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cd530a17-84a2-4d03-b447-f9955f42fe7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f4ebf9-4a50-4659-9854-44a5653d34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4" nillable="true" ma:displayName="Taxonomy Catch All Column" ma:hidden="true" ma:list="{85f1810b-1157-451c-933d-02f0bb2ac2e9}" ma:internalName="TaxCatchAll" ma:showField="CatchAllData" ma:web="6ff4ebf9-4a50-4659-9854-44a5653d34c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05C0892-D583-430B-AD43-D1A4EB1EE043}">
  <ds:schemaRefs>
    <ds:schemaRef ds:uri="21515724-ae55-4344-aa4f-ad38839f5930"/>
    <ds:schemaRef ds:uri="http://purl.org/dc/elements/1.1/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dcmitype/"/>
    <ds:schemaRef ds:uri="6ff4ebf9-4a50-4659-9854-44a5653d34c9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B6782FBD-C4AD-49F1-B11B-703DF9FAD8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B80B8F9-29EC-4108-B0B4-324CC4B89C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515724-ae55-4344-aa4f-ad38839f5930"/>
    <ds:schemaRef ds:uri="6ff4ebf9-4a50-4659-9854-44a5653d34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fae8262-b78e-4366-8929-a5d6aac95320}" enabled="1" method="Standard" siteId="{cf36141c-ddd7-45a7-b073-111f66d0b30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7450</TotalTime>
  <Words>99</Words>
  <Application>Microsoft Office PowerPoint</Application>
  <PresentationFormat>Widescreen</PresentationFormat>
  <Paragraphs>44</Paragraphs>
  <Slides>11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Century Gothic</vt:lpstr>
      <vt:lpstr>Mesh</vt:lpstr>
      <vt:lpstr>Visio</vt:lpstr>
      <vt:lpstr>Power Automate and power bi doing what they do best</vt:lpstr>
      <vt:lpstr>This is me</vt:lpstr>
      <vt:lpstr>What do they do best?</vt:lpstr>
      <vt:lpstr>Problem definition</vt:lpstr>
      <vt:lpstr>process</vt:lpstr>
      <vt:lpstr>process</vt:lpstr>
      <vt:lpstr>process</vt:lpstr>
      <vt:lpstr>No more slides! It’s demo time!</vt:lpstr>
      <vt:lpstr>PowerPoint Presentation</vt:lpstr>
      <vt:lpstr>Resources</vt:lpstr>
      <vt:lpstr>Thank you – Any 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ePoint Europe Systems</dc:creator>
  <cp:lastModifiedBy>Laura Graham-Brown</cp:lastModifiedBy>
  <cp:revision>57</cp:revision>
  <dcterms:created xsi:type="dcterms:W3CDTF">2016-06-21T09:22:52Z</dcterms:created>
  <dcterms:modified xsi:type="dcterms:W3CDTF">2024-02-16T09:3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7C97755A9A71A4BAE6D7F57E38A9779</vt:lpwstr>
  </property>
</Properties>
</file>